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766CA025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1661E8">
        <w:rPr>
          <w:rFonts w:ascii="Times New Roman" w:hAnsi="Times New Roman" w:cs="Times New Roman"/>
          <w:b/>
          <w:bCs/>
          <w:sz w:val="32"/>
          <w:szCs w:val="32"/>
        </w:rPr>
        <w:t>3</w:t>
      </w:r>
      <w:bookmarkStart w:id="0" w:name="_GoBack"/>
      <w:bookmarkEnd w:id="0"/>
    </w:p>
    <w:p w14:paraId="13BB7D6A" w14:textId="32127458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>: «</w:t>
      </w:r>
      <w:r w:rsidR="00BF152B">
        <w:rPr>
          <w:rFonts w:ascii="Times New Roman" w:hAnsi="Times New Roman" w:cs="Times New Roman"/>
          <w:sz w:val="28"/>
          <w:szCs w:val="28"/>
        </w:rPr>
        <w:t>Одномерные массивы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5D8C26A3" w14:textId="1EDE81A6" w:rsidR="008339A8" w:rsidRPr="004C7E38" w:rsidRDefault="00D0431D" w:rsidP="004C7E3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4C7E38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64B32443" w14:textId="61413D6E" w:rsidR="008339A8" w:rsidRPr="003D1ED9" w:rsidRDefault="00D0431D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9E21ED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47831181" w14:textId="1AA449E9" w:rsidR="00D0431D" w:rsidRDefault="0088758F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</w:rPr>
            <w:t>4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9870E2">
            <w:rPr>
              <w:rFonts w:ascii="Times New Roman" w:hAnsi="Times New Roman" w:cs="Times New Roman"/>
              <w:sz w:val="28"/>
              <w:szCs w:val="28"/>
            </w:rPr>
            <w:t>8</w:t>
          </w:r>
        </w:p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6137C8F9" w14:textId="0134B328" w:rsidR="004C7E38" w:rsidRDefault="0031194C" w:rsidP="004C7E38">
      <w:pPr>
        <w:pStyle w:val="a7"/>
        <w:spacing w:after="0" w:line="276" w:lineRule="auto"/>
        <w:ind w:left="1065"/>
        <w:rPr>
          <w:rFonts w:ascii="Times New Roman" w:hAnsi="Times New Roman" w:cs="Times New Roman"/>
          <w:sz w:val="28"/>
          <w:szCs w:val="28"/>
        </w:rPr>
      </w:pPr>
      <w:r w:rsidRPr="0031194C">
        <w:rPr>
          <w:rFonts w:ascii="Times New Roman" w:hAnsi="Times New Roman" w:cs="Times New Roman"/>
          <w:sz w:val="28"/>
          <w:szCs w:val="28"/>
        </w:rPr>
        <w:t xml:space="preserve">1) </w:t>
      </w:r>
      <w:r w:rsidR="006D0CBC">
        <w:rPr>
          <w:rFonts w:ascii="Times New Roman" w:hAnsi="Times New Roman" w:cs="Times New Roman"/>
          <w:sz w:val="28"/>
          <w:szCs w:val="28"/>
        </w:rPr>
        <w:t>Дан вектор А</w:t>
      </w:r>
      <w:r w:rsidR="00FF48B1" w:rsidRPr="00FF48B1">
        <w:rPr>
          <w:rFonts w:ascii="Times New Roman" w:hAnsi="Times New Roman" w:cs="Times New Roman"/>
          <w:sz w:val="28"/>
          <w:szCs w:val="28"/>
        </w:rPr>
        <w:t>(</w:t>
      </w:r>
      <w:r w:rsidR="00FF48B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F48B1" w:rsidRPr="00FF48B1">
        <w:rPr>
          <w:rFonts w:ascii="Times New Roman" w:hAnsi="Times New Roman" w:cs="Times New Roman"/>
          <w:sz w:val="28"/>
          <w:szCs w:val="28"/>
        </w:rPr>
        <w:t xml:space="preserve">), </w:t>
      </w:r>
      <w:r w:rsidR="00FF48B1">
        <w:rPr>
          <w:rFonts w:ascii="Times New Roman" w:hAnsi="Times New Roman" w:cs="Times New Roman"/>
          <w:sz w:val="28"/>
          <w:szCs w:val="28"/>
        </w:rPr>
        <w:t>сформировать вектор В</w:t>
      </w:r>
      <w:r w:rsidR="00FF48B1" w:rsidRPr="00FF48B1">
        <w:rPr>
          <w:rFonts w:ascii="Times New Roman" w:hAnsi="Times New Roman" w:cs="Times New Roman"/>
          <w:sz w:val="28"/>
          <w:szCs w:val="28"/>
        </w:rPr>
        <w:t>(</w:t>
      </w:r>
      <w:r w:rsidR="00FF48B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F48B1" w:rsidRPr="00FF48B1">
        <w:rPr>
          <w:rFonts w:ascii="Times New Roman" w:hAnsi="Times New Roman" w:cs="Times New Roman"/>
          <w:sz w:val="28"/>
          <w:szCs w:val="28"/>
        </w:rPr>
        <w:t>)</w:t>
      </w:r>
      <w:r w:rsidR="00FF48B1">
        <w:rPr>
          <w:rFonts w:ascii="Times New Roman" w:hAnsi="Times New Roman" w:cs="Times New Roman"/>
          <w:sz w:val="28"/>
          <w:szCs w:val="28"/>
        </w:rPr>
        <w:t>, элементы которого вычисляются следующим образом:</w:t>
      </w:r>
    </w:p>
    <w:p w14:paraId="3862A2CB" w14:textId="73D8E4B6" w:rsidR="00FF48B1" w:rsidRPr="00FF48B1" w:rsidRDefault="00FF48B1" w:rsidP="004C7E38">
      <w:pPr>
        <w:pStyle w:val="a7"/>
        <w:spacing w:after="0" w:line="276" w:lineRule="auto"/>
        <w:ind w:left="1065"/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</w:pPr>
      <w:r w:rsidRPr="00FF48B1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FF48B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1</w:t>
      </w:r>
      <w:r w:rsidRPr="00FF48B1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√a</w:t>
      </w:r>
      <w:r w:rsidRPr="00FF48B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1</w:t>
      </w:r>
    </w:p>
    <w:p w14:paraId="4ED8A6DF" w14:textId="7DE4CBD1" w:rsidR="00FF48B1" w:rsidRPr="00FF48B1" w:rsidRDefault="00FF48B1" w:rsidP="00FF48B1">
      <w:pPr>
        <w:pStyle w:val="a7"/>
        <w:spacing w:after="0" w:line="276" w:lineRule="auto"/>
        <w:ind w:left="1065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FF48B1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FF48B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1</w:t>
      </w:r>
      <w:r w:rsidRPr="00FF48B1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√a</w:t>
      </w:r>
      <w:r w:rsidRPr="00FF48B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1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+ a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2</w:t>
      </w:r>
    </w:p>
    <w:p w14:paraId="3425D5F8" w14:textId="0E2B08BB" w:rsidR="004C7E38" w:rsidRDefault="00FF48B1" w:rsidP="00FF48B1">
      <w:pPr>
        <w:pStyle w:val="a7"/>
        <w:spacing w:after="0" w:line="276" w:lineRule="auto"/>
        <w:ind w:left="1065"/>
        <w:rPr>
          <w:rFonts w:ascii="Times New Roman" w:hAnsi="Times New Roman" w:cs="Times New Roman"/>
          <w:sz w:val="28"/>
          <w:szCs w:val="28"/>
          <w:lang w:val="en-US"/>
        </w:rPr>
      </w:pPr>
      <w:r w:rsidRPr="00FF48B1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FF48B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1</w:t>
      </w:r>
      <w:r w:rsidRPr="00FF48B1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√a</w:t>
      </w:r>
      <w:r w:rsidRPr="00FF48B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a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a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3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… + a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n</w:t>
      </w:r>
    </w:p>
    <w:p w14:paraId="52F5F06A" w14:textId="262AFA2A" w:rsidR="0010516E" w:rsidRDefault="00FF48B1" w:rsidP="0010516E">
      <w:pPr>
        <w:pStyle w:val="a7"/>
        <w:spacing w:after="0" w:line="276" w:lineRule="auto"/>
        <w:ind w:left="106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дкоренное выражение </w:t>
      </w:r>
      <w:r w:rsidRPr="00FF48B1">
        <w:rPr>
          <w:rFonts w:ascii="Times New Roman" w:hAnsi="Times New Roman" w:cs="Times New Roman"/>
          <w:sz w:val="28"/>
          <w:szCs w:val="28"/>
        </w:rPr>
        <w:t xml:space="preserve">&lt;= </w:t>
      </w:r>
      <w:r>
        <w:rPr>
          <w:rFonts w:ascii="Times New Roman" w:hAnsi="Times New Roman" w:cs="Times New Roman"/>
          <w:sz w:val="28"/>
          <w:szCs w:val="28"/>
        </w:rPr>
        <w:t xml:space="preserve">0, то элементу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F48B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присвоить значение 0.</w:t>
      </w:r>
    </w:p>
    <w:p w14:paraId="59CBE530" w14:textId="5A41825A" w:rsidR="0010516E" w:rsidRPr="0000629F" w:rsidRDefault="0031194C" w:rsidP="0010516E">
      <w:pPr>
        <w:pStyle w:val="a7"/>
        <w:spacing w:after="0" w:line="276" w:lineRule="auto"/>
        <w:ind w:left="1065"/>
        <w:rPr>
          <w:rFonts w:ascii="Times New Roman" w:hAnsi="Times New Roman" w:cs="Times New Roman"/>
          <w:sz w:val="28"/>
          <w:szCs w:val="28"/>
        </w:rPr>
      </w:pPr>
      <w:r w:rsidRPr="0031194C">
        <w:rPr>
          <w:rFonts w:ascii="Times New Roman" w:hAnsi="Times New Roman" w:cs="Times New Roman"/>
          <w:sz w:val="28"/>
          <w:szCs w:val="28"/>
        </w:rPr>
        <w:t xml:space="preserve">2) </w:t>
      </w:r>
      <w:r w:rsidR="0010516E">
        <w:rPr>
          <w:rFonts w:ascii="Times New Roman" w:hAnsi="Times New Roman" w:cs="Times New Roman"/>
          <w:sz w:val="28"/>
          <w:szCs w:val="28"/>
        </w:rPr>
        <w:t>Отсортировать полученный вектор</w:t>
      </w:r>
      <w:r w:rsidR="00EC770A">
        <w:rPr>
          <w:rFonts w:ascii="Times New Roman" w:hAnsi="Times New Roman" w:cs="Times New Roman"/>
          <w:sz w:val="28"/>
          <w:szCs w:val="28"/>
        </w:rPr>
        <w:t xml:space="preserve"> по возрастанию</w:t>
      </w:r>
      <w:r w:rsidR="0010516E">
        <w:rPr>
          <w:rFonts w:ascii="Times New Roman" w:hAnsi="Times New Roman" w:cs="Times New Roman"/>
          <w:sz w:val="28"/>
          <w:szCs w:val="28"/>
        </w:rPr>
        <w:t xml:space="preserve"> методом пузырька</w:t>
      </w:r>
      <w:r w:rsidR="00EC770A">
        <w:rPr>
          <w:rFonts w:ascii="Times New Roman" w:hAnsi="Times New Roman" w:cs="Times New Roman"/>
          <w:sz w:val="28"/>
          <w:szCs w:val="28"/>
        </w:rPr>
        <w:t>.</w:t>
      </w:r>
    </w:p>
    <w:p w14:paraId="2C772889" w14:textId="77777777" w:rsidR="0000629F" w:rsidRDefault="00024348" w:rsidP="004C7E38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FF48B1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2405FFC0" w14:textId="06D67262" w:rsidR="0000629F" w:rsidRDefault="000062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A8E58F2" w14:textId="1EA8BB77" w:rsidR="004D546D" w:rsidRDefault="00024348" w:rsidP="004C7E38">
      <w:pPr>
        <w:spacing w:after="0" w:line="276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</w:t>
      </w:r>
      <w:r w:rsidR="004805D1" w:rsidRPr="00FF48B1">
        <w:rPr>
          <w:rFonts w:ascii="Times New Roman" w:hAnsi="Times New Roman" w:cs="Times New Roman"/>
          <w:sz w:val="32"/>
          <w:szCs w:val="32"/>
        </w:rPr>
        <w:t>.</w:t>
      </w:r>
      <w:r w:rsidRPr="00FF48B1">
        <w:rPr>
          <w:rFonts w:ascii="Times New Roman" w:hAnsi="Times New Roman" w:cs="Times New Roman"/>
          <w:sz w:val="32"/>
          <w:szCs w:val="32"/>
        </w:rPr>
        <w:t xml:space="preserve"> 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 программ</w:t>
      </w:r>
      <w:r w:rsidR="009870E2">
        <w:rPr>
          <w:rFonts w:ascii="Times New Roman" w:hAnsi="Times New Roman" w:cs="Times New Roman"/>
          <w:sz w:val="32"/>
          <w:szCs w:val="32"/>
        </w:rPr>
        <w:t>ы</w:t>
      </w:r>
    </w:p>
    <w:p w14:paraId="323B0E84" w14:textId="77777777" w:rsidR="009870E2" w:rsidRDefault="009870E2" w:rsidP="004C7E38">
      <w:pPr>
        <w:spacing w:after="0" w:line="276" w:lineRule="auto"/>
        <w:rPr>
          <w:rFonts w:ascii="Times New Roman" w:hAnsi="Times New Roman" w:cs="Times New Roman"/>
          <w:sz w:val="32"/>
          <w:szCs w:val="32"/>
        </w:rPr>
      </w:pPr>
    </w:p>
    <w:p w14:paraId="3AC51623" w14:textId="2BD64CD9" w:rsidR="009870E2" w:rsidRDefault="009870E2" w:rsidP="009870E2">
      <w:pPr>
        <w:spacing w:after="0"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9870E2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574EF7E6" wp14:editId="6533B4ED">
            <wp:extent cx="4323283" cy="8131680"/>
            <wp:effectExtent l="0" t="0" r="127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47851" cy="8177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5AD28" w14:textId="4A2C9215" w:rsidR="005E0220" w:rsidRPr="007C0966" w:rsidRDefault="0031194C" w:rsidP="0031194C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E0220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97D41B1" wp14:editId="4651A4B9">
                <wp:simplePos x="0" y="0"/>
                <wp:positionH relativeFrom="page">
                  <wp:posOffset>3158490</wp:posOffset>
                </wp:positionH>
                <wp:positionV relativeFrom="paragraph">
                  <wp:posOffset>5324475</wp:posOffset>
                </wp:positionV>
                <wp:extent cx="445135" cy="1404620"/>
                <wp:effectExtent l="0" t="0" r="0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13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9B3C43" w14:textId="4AB951FF" w:rsidR="005E0220" w:rsidRPr="005E0220" w:rsidRDefault="005E0220">
                            <w: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7D41B1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48.7pt;margin-top:419.25pt;width:35.0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" filled="f" stroked="f">
                <v:textbox style="mso-fit-shape-to-text:t">
                  <w:txbxContent>
                    <w:p w14:paraId="009B3C43" w14:textId="4AB951FF" w:rsidR="005E0220" w:rsidRPr="005E0220" w:rsidRDefault="005E0220">
                      <w:r>
                        <w:t>Да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5E022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2A42BA4" wp14:editId="40E5AE04">
                <wp:simplePos x="0" y="0"/>
                <wp:positionH relativeFrom="page">
                  <wp:posOffset>2856230</wp:posOffset>
                </wp:positionH>
                <wp:positionV relativeFrom="paragraph">
                  <wp:posOffset>5697220</wp:posOffset>
                </wp:positionV>
                <wp:extent cx="445135" cy="1404620"/>
                <wp:effectExtent l="0" t="0" r="0" b="0"/>
                <wp:wrapNone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13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BEBD07" w14:textId="397C422E" w:rsidR="005E0220" w:rsidRPr="005E0220" w:rsidRDefault="005E0220">
                            <w: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A42BA4" id="_x0000_s1027" type="#_x0000_t202" style="position:absolute;left:0;text-align:left;margin-left:224.9pt;margin-top:448.6pt;width:35.0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" filled="f" stroked="f">
                <v:textbox style="mso-fit-shape-to-text:t">
                  <w:txbxContent>
                    <w:p w14:paraId="46BEBD07" w14:textId="397C422E" w:rsidR="005E0220" w:rsidRPr="005E0220" w:rsidRDefault="005E0220">
                      <w:r>
                        <w:t>Нет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47CCCAF2" wp14:editId="04AA6116">
                <wp:simplePos x="0" y="0"/>
                <wp:positionH relativeFrom="column">
                  <wp:posOffset>1641114</wp:posOffset>
                </wp:positionH>
                <wp:positionV relativeFrom="paragraph">
                  <wp:posOffset>7292975</wp:posOffset>
                </wp:positionV>
                <wp:extent cx="413385" cy="1404620"/>
                <wp:effectExtent l="0" t="0" r="0" b="0"/>
                <wp:wrapNone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338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0C228E" w14:textId="1073F13C" w:rsidR="00CA31E3" w:rsidRPr="00CA31E3" w:rsidRDefault="00CA31E3">
                            <w: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CCCAF2" id="_x0000_s1028" type="#_x0000_t202" style="position:absolute;left:0;text-align:left;margin-left:129.2pt;margin-top:574.25pt;width:32.55pt;height:110.6pt;z-index:2516654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" filled="f" stroked="f">
                <v:textbox style="mso-fit-shape-to-text:t">
                  <w:txbxContent>
                    <w:p w14:paraId="600C228E" w14:textId="1073F13C" w:rsidR="00CA31E3" w:rsidRPr="00CA31E3" w:rsidRDefault="00CA31E3">
                      <w:r>
                        <w:t>Не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4CFAE596" wp14:editId="316E63C8">
                <wp:simplePos x="0" y="0"/>
                <wp:positionH relativeFrom="column">
                  <wp:posOffset>1265349</wp:posOffset>
                </wp:positionH>
                <wp:positionV relativeFrom="paragraph">
                  <wp:posOffset>7860185</wp:posOffset>
                </wp:positionV>
                <wp:extent cx="413468" cy="1404620"/>
                <wp:effectExtent l="0" t="0" r="0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3468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C6BA9E" w14:textId="46B0AA8F" w:rsidR="00CA31E3" w:rsidRPr="00CA31E3" w:rsidRDefault="00CA31E3">
                            <w: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FAE596" id="_x0000_s1029" type="#_x0000_t202" style="position:absolute;left:0;text-align:left;margin-left:99.65pt;margin-top:618.9pt;width:32.55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" filled="f" stroked="f">
                <v:textbox style="mso-fit-shape-to-text:t">
                  <w:txbxContent>
                    <w:p w14:paraId="65C6BA9E" w14:textId="46B0AA8F" w:rsidR="00CA31E3" w:rsidRPr="00CA31E3" w:rsidRDefault="00CA31E3">
                      <w: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6330" w:dyaOrig="14055" w14:anchorId="3EDFD0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8pt;height:678.85pt" o:ole="">
            <v:imagedata r:id="rId9" o:title="" cropbottom="2238f" cropright="21897f"/>
          </v:shape>
          <o:OLEObject Type="Embed" ProgID="Visio.Drawing.15" ShapeID="_x0000_i1025" DrawAspect="Content" ObjectID="_1665778543" r:id="rId10"/>
        </w:object>
      </w:r>
      <w:r w:rsidR="007C0966">
        <w:object w:dxaOrig="2535" w:dyaOrig="6915" w14:anchorId="1AD2F819">
          <v:shape id="_x0000_i1026" type="#_x0000_t75" style="width:127pt;height:346.1pt" o:ole="">
            <v:imagedata r:id="rId11" o:title=""/>
          </v:shape>
          <o:OLEObject Type="Embed" ProgID="Visio.Drawing.15" ShapeID="_x0000_i1026" DrawAspect="Content" ObjectID="_1665778544" r:id="rId12"/>
        </w:object>
      </w:r>
    </w:p>
    <w:p w14:paraId="31F70B30" w14:textId="38C5E445" w:rsidR="00D90E2B" w:rsidRDefault="00D90E2B" w:rsidP="005E0220">
      <w:pPr>
        <w:jc w:val="center"/>
      </w:pPr>
    </w:p>
    <w:p w14:paraId="26C7DB0F" w14:textId="77777777" w:rsidR="00D90E2B" w:rsidRDefault="00D90E2B">
      <w:r>
        <w:br w:type="page"/>
      </w:r>
    </w:p>
    <w:p w14:paraId="37A122C0" w14:textId="77777777" w:rsidR="004C43DF" w:rsidRPr="002E1C9D" w:rsidRDefault="004C43DF" w:rsidP="0000629F"/>
    <w:p w14:paraId="2D5D6BD2" w14:textId="73FE1D92" w:rsidR="003874BE" w:rsidRDefault="003874BE" w:rsidP="00542E93">
      <w:pPr>
        <w:jc w:val="center"/>
      </w:pPr>
    </w:p>
    <w:p w14:paraId="76C15269" w14:textId="77777777" w:rsidR="003874BE" w:rsidRPr="009D7358" w:rsidRDefault="003874BE" w:rsidP="00542E93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6D751105" w14:textId="71838765" w:rsidR="004C7E38" w:rsidRPr="0031194C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BF152B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>3</w:t>
      </w:r>
      <w:r w:rsidR="000078DB" w:rsidRPr="0031194C">
        <w:rPr>
          <w:rFonts w:ascii="Times New Roman" w:hAnsi="Times New Roman" w:cs="Times New Roman"/>
          <w:sz w:val="32"/>
          <w:szCs w:val="32"/>
          <w:lang w:val="en-US"/>
        </w:rPr>
        <w:t>.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2648879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program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SimonyanLBArr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786731D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uses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crt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BFAEF6A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4BF5AC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type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arr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= array[</w:t>
      </w:r>
      <w:proofErr w:type="gramStart"/>
      <w:r w:rsidRPr="009870E2">
        <w:rPr>
          <w:rFonts w:ascii="Courier New" w:hAnsi="Courier New" w:cs="Courier New"/>
          <w:sz w:val="24"/>
          <w:szCs w:val="24"/>
          <w:lang w:val="en-US"/>
        </w:rPr>
        <w:t>1..</w:t>
      </w:r>
      <w:proofErr w:type="gramEnd"/>
      <w:r w:rsidRPr="009870E2">
        <w:rPr>
          <w:rFonts w:ascii="Courier New" w:hAnsi="Courier New" w:cs="Courier New"/>
          <w:sz w:val="24"/>
          <w:szCs w:val="24"/>
          <w:lang w:val="en-US"/>
        </w:rPr>
        <w:t>15] of real;</w:t>
      </w:r>
    </w:p>
    <w:p w14:paraId="2C0935CB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8616F81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var a, b :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arr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CFFA1FF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  f :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boolean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5F6907A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  n,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, k: integer;</w:t>
      </w:r>
    </w:p>
    <w:p w14:paraId="5F114DD1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  r: real;</w:t>
      </w:r>
    </w:p>
    <w:p w14:paraId="35E33F4A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9FFD71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>begin</w:t>
      </w:r>
    </w:p>
    <w:p w14:paraId="16EB8C1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14:paraId="6568FB35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(black);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textbackground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(white);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779FF5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</w:rPr>
        <w:t>repeat</w:t>
      </w:r>
      <w:proofErr w:type="spellEnd"/>
    </w:p>
    <w:p w14:paraId="6E457356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870E2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9870E2">
        <w:rPr>
          <w:rFonts w:ascii="Courier New" w:hAnsi="Courier New" w:cs="Courier New"/>
          <w:sz w:val="24"/>
          <w:szCs w:val="24"/>
        </w:rPr>
        <w:t>writeln</w:t>
      </w:r>
      <w:proofErr w:type="spellEnd"/>
      <w:r w:rsidRPr="009870E2">
        <w:rPr>
          <w:rFonts w:ascii="Courier New" w:hAnsi="Courier New" w:cs="Courier New"/>
          <w:sz w:val="24"/>
          <w:szCs w:val="24"/>
        </w:rPr>
        <w:t>(</w:t>
      </w:r>
      <w:proofErr w:type="gramEnd"/>
      <w:r w:rsidRPr="009870E2">
        <w:rPr>
          <w:rFonts w:ascii="Courier New" w:hAnsi="Courier New" w:cs="Courier New"/>
          <w:sz w:val="24"/>
          <w:szCs w:val="24"/>
        </w:rPr>
        <w:t>'Введите кол-во элементов массива (от 2 до 15 включительно)');</w:t>
      </w:r>
    </w:p>
    <w:p w14:paraId="7966961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</w:rPr>
        <w:t xml:space="preserve">  </w:t>
      </w:r>
      <w:r w:rsidRPr="009870E2">
        <w:rPr>
          <w:rFonts w:ascii="Courier New" w:hAnsi="Courier New" w:cs="Courier New"/>
          <w:sz w:val="24"/>
          <w:szCs w:val="24"/>
          <w:lang w:val="en-US"/>
        </w:rPr>
        <w:t>read(n);</w:t>
      </w:r>
    </w:p>
    <w:p w14:paraId="6F97CC56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D86E811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until (n &gt; 1) and (n &lt;= 15);</w:t>
      </w:r>
    </w:p>
    <w:p w14:paraId="2B81B283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9AA195E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9870E2">
        <w:rPr>
          <w:rFonts w:ascii="Courier New" w:hAnsi="Courier New" w:cs="Courier New"/>
          <w:sz w:val="24"/>
          <w:szCs w:val="24"/>
        </w:rPr>
        <w:t>i :</w:t>
      </w:r>
      <w:proofErr w:type="gramEnd"/>
      <w:r w:rsidRPr="009870E2">
        <w:rPr>
          <w:rFonts w:ascii="Courier New" w:hAnsi="Courier New" w:cs="Courier New"/>
          <w:sz w:val="24"/>
          <w:szCs w:val="24"/>
        </w:rPr>
        <w:t>= 1;</w:t>
      </w:r>
    </w:p>
    <w:p w14:paraId="7D9BF373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870E2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</w:rPr>
        <w:t>repeat</w:t>
      </w:r>
      <w:proofErr w:type="spellEnd"/>
    </w:p>
    <w:p w14:paraId="62D78DD8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870E2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9870E2">
        <w:rPr>
          <w:rFonts w:ascii="Courier New" w:hAnsi="Courier New" w:cs="Courier New"/>
          <w:sz w:val="24"/>
          <w:szCs w:val="24"/>
        </w:rPr>
        <w:t>write</w:t>
      </w:r>
      <w:proofErr w:type="spellEnd"/>
      <w:r w:rsidRPr="009870E2">
        <w:rPr>
          <w:rFonts w:ascii="Courier New" w:hAnsi="Courier New" w:cs="Courier New"/>
          <w:sz w:val="24"/>
          <w:szCs w:val="24"/>
        </w:rPr>
        <w:t>(</w:t>
      </w:r>
      <w:proofErr w:type="gramEnd"/>
      <w:r w:rsidRPr="009870E2">
        <w:rPr>
          <w:rFonts w:ascii="Courier New" w:hAnsi="Courier New" w:cs="Courier New"/>
          <w:sz w:val="24"/>
          <w:szCs w:val="24"/>
        </w:rPr>
        <w:t>'Введите значение элемента массива A[', i, '] : ');</w:t>
      </w:r>
    </w:p>
    <w:p w14:paraId="0269761B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</w:rPr>
        <w:t xml:space="preserve">  </w:t>
      </w:r>
      <w:r w:rsidRPr="009870E2">
        <w:rPr>
          <w:rFonts w:ascii="Courier New" w:hAnsi="Courier New" w:cs="Courier New"/>
          <w:sz w:val="24"/>
          <w:szCs w:val="24"/>
          <w:lang w:val="en-US"/>
        </w:rPr>
        <w:t>read(a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);</w:t>
      </w:r>
    </w:p>
    <w:p w14:paraId="22E4AD19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9D14FE8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+= 1;</w:t>
      </w:r>
    </w:p>
    <w:p w14:paraId="2DF34E2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until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&gt; n;</w:t>
      </w:r>
    </w:p>
    <w:p w14:paraId="6A08E91B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2E39596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if a[1] &gt; 0 then</w:t>
      </w:r>
    </w:p>
    <w:p w14:paraId="1FEE8119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b[1] := sqrt(a[1])</w:t>
      </w:r>
    </w:p>
    <w:p w14:paraId="1BDB5B4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14:paraId="49485E72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b[1] := 0;</w:t>
      </w:r>
    </w:p>
    <w:p w14:paraId="785C1E1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0FB610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:= 2;</w:t>
      </w:r>
    </w:p>
    <w:p w14:paraId="46C60902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14:paraId="365465CC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b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 := a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 + b[i-1];</w:t>
      </w:r>
    </w:p>
    <w:p w14:paraId="5ED220C5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+= 1;</w:t>
      </w:r>
    </w:p>
    <w:p w14:paraId="3E40015B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until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&gt; n;</w:t>
      </w:r>
    </w:p>
    <w:p w14:paraId="3880C71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F629EB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('</w:t>
      </w:r>
      <w:r w:rsidRPr="009870E2">
        <w:rPr>
          <w:rFonts w:ascii="Courier New" w:hAnsi="Courier New" w:cs="Courier New"/>
          <w:sz w:val="24"/>
          <w:szCs w:val="24"/>
        </w:rPr>
        <w:t>Полученный</w:t>
      </w: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70E2">
        <w:rPr>
          <w:rFonts w:ascii="Courier New" w:hAnsi="Courier New" w:cs="Courier New"/>
          <w:sz w:val="24"/>
          <w:szCs w:val="24"/>
        </w:rPr>
        <w:t>массив</w:t>
      </w: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B = [');</w:t>
      </w:r>
    </w:p>
    <w:p w14:paraId="456E9DE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for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:= 1 to n - 1 do</w:t>
      </w:r>
    </w:p>
    <w:p w14:paraId="3FAC8A33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write(b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:0:2, ', ');</w:t>
      </w:r>
    </w:p>
    <w:p w14:paraId="593E93DA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write(b[n]:0:2, ']');</w:t>
      </w:r>
    </w:p>
    <w:p w14:paraId="50BAFD6B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098C8F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0617B92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k := 1;</w:t>
      </w:r>
    </w:p>
    <w:p w14:paraId="66CE8ED1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14:paraId="1D49CEA8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:= 1;</w:t>
      </w:r>
    </w:p>
    <w:p w14:paraId="3389B7A2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f := false;</w:t>
      </w:r>
    </w:p>
    <w:p w14:paraId="455688F5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14:paraId="23D1074E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if b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 &gt; b[i+1] then begin</w:t>
      </w:r>
    </w:p>
    <w:p w14:paraId="25120F2F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  r := b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;</w:t>
      </w:r>
    </w:p>
    <w:p w14:paraId="40DD3B5E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  b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 := b[i+1];</w:t>
      </w:r>
    </w:p>
    <w:p w14:paraId="023B4EF5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  b[i+1] := r;</w:t>
      </w:r>
    </w:p>
    <w:p w14:paraId="3850BD42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C7965EC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  f := true;</w:t>
      </w:r>
    </w:p>
    <w:p w14:paraId="2847CA2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65231594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+= 1;</w:t>
      </w:r>
    </w:p>
    <w:p w14:paraId="0DFFBFB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until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&gt; n - k;</w:t>
      </w:r>
    </w:p>
    <w:p w14:paraId="27696C26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k += 1;</w:t>
      </w:r>
    </w:p>
    <w:p w14:paraId="1266C3E7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until (k &gt; 14) or (f = false);</w:t>
      </w:r>
    </w:p>
    <w:p w14:paraId="0B761D15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D466FE4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9870E2">
        <w:rPr>
          <w:rFonts w:ascii="Courier New" w:hAnsi="Courier New" w:cs="Courier New"/>
          <w:sz w:val="24"/>
          <w:szCs w:val="24"/>
        </w:rPr>
        <w:t>writeln</w:t>
      </w:r>
      <w:proofErr w:type="spellEnd"/>
      <w:r w:rsidRPr="009870E2">
        <w:rPr>
          <w:rFonts w:ascii="Courier New" w:hAnsi="Courier New" w:cs="Courier New"/>
          <w:sz w:val="24"/>
          <w:szCs w:val="24"/>
        </w:rPr>
        <w:t>(</w:t>
      </w:r>
      <w:proofErr w:type="gramEnd"/>
      <w:r w:rsidRPr="009870E2">
        <w:rPr>
          <w:rFonts w:ascii="Courier New" w:hAnsi="Courier New" w:cs="Courier New"/>
          <w:sz w:val="24"/>
          <w:szCs w:val="24"/>
        </w:rPr>
        <w:t>'Отсортированный по возрастанию массив B = [');</w:t>
      </w:r>
    </w:p>
    <w:p w14:paraId="223F5FB0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</w:rPr>
        <w:t xml:space="preserve">  </w:t>
      </w: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for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:= 1 to n - 1 do</w:t>
      </w:r>
    </w:p>
    <w:p w14:paraId="74469EF4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write(b[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]:0:2, ', ');</w:t>
      </w:r>
    </w:p>
    <w:p w14:paraId="544CE370" w14:textId="5A548367" w:rsid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write(b[n]:0:2, ']');</w:t>
      </w:r>
    </w:p>
    <w:p w14:paraId="7741F682" w14:textId="77777777" w:rsidR="003A7F10" w:rsidRPr="009870E2" w:rsidRDefault="003A7F10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4BE0FA3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A6AB2CA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F152B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9870E2">
        <w:rPr>
          <w:rFonts w:ascii="Courier New" w:hAnsi="Courier New" w:cs="Courier New"/>
          <w:sz w:val="24"/>
          <w:szCs w:val="24"/>
        </w:rPr>
        <w:t>writeln</w:t>
      </w:r>
      <w:proofErr w:type="spellEnd"/>
      <w:r w:rsidRPr="009870E2">
        <w:rPr>
          <w:rFonts w:ascii="Courier New" w:hAnsi="Courier New" w:cs="Courier New"/>
          <w:sz w:val="24"/>
          <w:szCs w:val="24"/>
        </w:rPr>
        <w:t>(</w:t>
      </w:r>
      <w:proofErr w:type="gramEnd"/>
      <w:r w:rsidRPr="009870E2">
        <w:rPr>
          <w:rFonts w:ascii="Courier New" w:hAnsi="Courier New" w:cs="Courier New"/>
          <w:sz w:val="24"/>
          <w:szCs w:val="24"/>
        </w:rPr>
        <w:t>'Нажмите y, чтобы начать сначала.');</w:t>
      </w:r>
    </w:p>
    <w:p w14:paraId="4D3D6A34" w14:textId="77777777" w:rsidR="009870E2" w:rsidRPr="009870E2" w:rsidRDefault="009870E2" w:rsidP="009870E2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5D37B6">
        <w:rPr>
          <w:rFonts w:ascii="Courier New" w:hAnsi="Courier New" w:cs="Courier New"/>
          <w:sz w:val="24"/>
          <w:szCs w:val="24"/>
        </w:rPr>
        <w:t xml:space="preserve">  </w:t>
      </w:r>
      <w:r w:rsidRPr="009870E2">
        <w:rPr>
          <w:rFonts w:ascii="Courier New" w:hAnsi="Courier New" w:cs="Courier New"/>
          <w:sz w:val="24"/>
          <w:szCs w:val="24"/>
          <w:lang w:val="en-US"/>
        </w:rPr>
        <w:t>until not(</w:t>
      </w:r>
      <w:proofErr w:type="spellStart"/>
      <w:r w:rsidRPr="009870E2">
        <w:rPr>
          <w:rFonts w:ascii="Courier New" w:hAnsi="Courier New" w:cs="Courier New"/>
          <w:sz w:val="24"/>
          <w:szCs w:val="24"/>
          <w:lang w:val="en-US"/>
        </w:rPr>
        <w:t>readkey</w:t>
      </w:r>
      <w:proofErr w:type="spellEnd"/>
      <w:r w:rsidRPr="009870E2">
        <w:rPr>
          <w:rFonts w:ascii="Courier New" w:hAnsi="Courier New" w:cs="Courier New"/>
          <w:sz w:val="24"/>
          <w:szCs w:val="24"/>
          <w:lang w:val="en-US"/>
        </w:rPr>
        <w:t xml:space="preserve"> = 'y');</w:t>
      </w:r>
    </w:p>
    <w:p w14:paraId="0C51B2C1" w14:textId="6035D8F2" w:rsidR="0088758F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D37B6">
        <w:rPr>
          <w:rFonts w:ascii="Courier New" w:hAnsi="Courier New" w:cs="Courier New"/>
          <w:sz w:val="24"/>
          <w:szCs w:val="24"/>
          <w:lang w:val="en-US"/>
        </w:rPr>
        <w:t>end.</w:t>
      </w:r>
    </w:p>
    <w:p w14:paraId="0CD0990E" w14:textId="398C5918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842D199" w14:textId="166FB94B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7243C80" w14:textId="2431D491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6B47EE4" w14:textId="77777777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3F70D1D" w14:textId="379038AA" w:rsidR="009870E2" w:rsidRDefault="006127A6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5D37B6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>
        <w:rPr>
          <w:rFonts w:ascii="Times New Roman" w:hAnsi="Times New Roman" w:cs="Times New Roman"/>
          <w:sz w:val="32"/>
          <w:szCs w:val="32"/>
        </w:rPr>
        <w:t>4 Результаты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3E96E679" w14:textId="26980CA9" w:rsidR="009870E2" w:rsidRDefault="009870E2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ascii="Times New Roman" w:hAnsi="Times New Roman" w:cs="Times New Roman"/>
          <w:noProof/>
          <w:sz w:val="32"/>
          <w:szCs w:val="32"/>
        </w:rPr>
        <w:drawing>
          <wp:anchor distT="0" distB="0" distL="114300" distR="114300" simplePos="0" relativeHeight="251666432" behindDoc="1" locked="0" layoutInCell="1" allowOverlap="1" wp14:anchorId="3D259A79" wp14:editId="05E43E01">
            <wp:simplePos x="0" y="0"/>
            <wp:positionH relativeFrom="margin">
              <wp:align>right</wp:align>
            </wp:positionH>
            <wp:positionV relativeFrom="paragraph">
              <wp:posOffset>465455</wp:posOffset>
            </wp:positionV>
            <wp:extent cx="6089015" cy="914400"/>
            <wp:effectExtent l="0" t="0" r="6985" b="0"/>
            <wp:wrapTight wrapText="bothSides">
              <wp:wrapPolygon edited="0">
                <wp:start x="0" y="0"/>
                <wp:lineTo x="0" y="21150"/>
                <wp:lineTo x="21557" y="21150"/>
                <wp:lineTo x="21557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901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0F3582" w14:textId="2A30A0DD" w:rsidR="009870E2" w:rsidRPr="009870E2" w:rsidRDefault="009870E2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</w:p>
    <w:sectPr w:rsidR="009870E2" w:rsidRPr="009870E2" w:rsidSect="004C7E38">
      <w:footerReference w:type="default" r:id="rId14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14:paraId="04A6BB6A" w14:textId="77777777"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629F"/>
    <w:rsid w:val="000078DB"/>
    <w:rsid w:val="00023524"/>
    <w:rsid w:val="00024348"/>
    <w:rsid w:val="00032B1A"/>
    <w:rsid w:val="0005258D"/>
    <w:rsid w:val="000B10E7"/>
    <w:rsid w:val="000B34BE"/>
    <w:rsid w:val="000B72B5"/>
    <w:rsid w:val="000F5DD7"/>
    <w:rsid w:val="0010516E"/>
    <w:rsid w:val="001661E8"/>
    <w:rsid w:val="001B3808"/>
    <w:rsid w:val="001C62F0"/>
    <w:rsid w:val="00234467"/>
    <w:rsid w:val="002525D5"/>
    <w:rsid w:val="00257D98"/>
    <w:rsid w:val="00296175"/>
    <w:rsid w:val="002E1C9D"/>
    <w:rsid w:val="0031194C"/>
    <w:rsid w:val="00380EA4"/>
    <w:rsid w:val="00386D91"/>
    <w:rsid w:val="003874BE"/>
    <w:rsid w:val="003A7F10"/>
    <w:rsid w:val="003C3070"/>
    <w:rsid w:val="003C38C0"/>
    <w:rsid w:val="003D1ED9"/>
    <w:rsid w:val="004805D1"/>
    <w:rsid w:val="00495B35"/>
    <w:rsid w:val="004C42AC"/>
    <w:rsid w:val="004C43DF"/>
    <w:rsid w:val="004C7E38"/>
    <w:rsid w:val="004D546D"/>
    <w:rsid w:val="004D7E68"/>
    <w:rsid w:val="005311AE"/>
    <w:rsid w:val="005326E1"/>
    <w:rsid w:val="00542E93"/>
    <w:rsid w:val="005D2F61"/>
    <w:rsid w:val="005D37B6"/>
    <w:rsid w:val="005E0220"/>
    <w:rsid w:val="006127A6"/>
    <w:rsid w:val="006A3716"/>
    <w:rsid w:val="006A54F2"/>
    <w:rsid w:val="006A7CC4"/>
    <w:rsid w:val="006D0CBC"/>
    <w:rsid w:val="006E29FC"/>
    <w:rsid w:val="006E700B"/>
    <w:rsid w:val="0072689D"/>
    <w:rsid w:val="007A33B1"/>
    <w:rsid w:val="007C0966"/>
    <w:rsid w:val="007C67EE"/>
    <w:rsid w:val="007D27FA"/>
    <w:rsid w:val="007D64A1"/>
    <w:rsid w:val="008339A8"/>
    <w:rsid w:val="00844853"/>
    <w:rsid w:val="0085706B"/>
    <w:rsid w:val="0088758F"/>
    <w:rsid w:val="008F2485"/>
    <w:rsid w:val="00931980"/>
    <w:rsid w:val="00942685"/>
    <w:rsid w:val="0098558F"/>
    <w:rsid w:val="009870E2"/>
    <w:rsid w:val="009D5655"/>
    <w:rsid w:val="009D7358"/>
    <w:rsid w:val="009E21ED"/>
    <w:rsid w:val="00A34838"/>
    <w:rsid w:val="00A948CE"/>
    <w:rsid w:val="00AB2B2C"/>
    <w:rsid w:val="00B22205"/>
    <w:rsid w:val="00B3066B"/>
    <w:rsid w:val="00B86151"/>
    <w:rsid w:val="00BA12A4"/>
    <w:rsid w:val="00BC1AA1"/>
    <w:rsid w:val="00BF152B"/>
    <w:rsid w:val="00C073CA"/>
    <w:rsid w:val="00CA31E3"/>
    <w:rsid w:val="00CA66BF"/>
    <w:rsid w:val="00CF423F"/>
    <w:rsid w:val="00D0431D"/>
    <w:rsid w:val="00D06872"/>
    <w:rsid w:val="00D34F34"/>
    <w:rsid w:val="00D701C6"/>
    <w:rsid w:val="00D82DA4"/>
    <w:rsid w:val="00D90E2B"/>
    <w:rsid w:val="00DB1C03"/>
    <w:rsid w:val="00DD513B"/>
    <w:rsid w:val="00EC770A"/>
    <w:rsid w:val="00F213BD"/>
    <w:rsid w:val="00F516FB"/>
    <w:rsid w:val="00F721E9"/>
    <w:rsid w:val="00F82F60"/>
    <w:rsid w:val="00FA0FD9"/>
    <w:rsid w:val="00FE3EAC"/>
    <w:rsid w:val="00FF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C43DF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FE2AC473-BD74-4859-A538-D13F10B71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7</Pages>
  <Words>377</Words>
  <Characters>2151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павел симонян</cp:lastModifiedBy>
  <cp:revision>10</cp:revision>
  <cp:lastPrinted>2020-10-15T21:34:00Z</cp:lastPrinted>
  <dcterms:created xsi:type="dcterms:W3CDTF">2020-10-28T19:44:00Z</dcterms:created>
  <dcterms:modified xsi:type="dcterms:W3CDTF">2020-11-01T20:29:00Z</dcterms:modified>
</cp:coreProperties>
</file>